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未按照规定开具、使用、缴销、存放、保管发票，未按照规定报备非税控电子器具使用的软件程序说明资料，未按照规定保存、报送开具发票数据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ED41994"/>
    <w:rsid w:val="4ED41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5:00Z</dcterms:created>
  <dc:creator>雷昕</dc:creator>
  <cp:lastModifiedBy>雷昕</cp:lastModifiedBy>
  <dcterms:modified xsi:type="dcterms:W3CDTF">2025-03-11T01:56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